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C014A" w:rsidRDefault="008553CF">
      <w:r>
        <w:object w:dxaOrig="10780" w:dyaOrig="7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82.55pt" o:ole="">
            <v:imagedata r:id="rId6" o:title=""/>
          </v:shape>
          <o:OLEObject Type="Embed" ProgID="Visio.Drawing.11" ShapeID="_x0000_i1025" DrawAspect="Content" ObjectID="_1503168195" r:id="rId7"/>
        </w:object>
      </w:r>
    </w:p>
    <w:sectPr w:rsidR="000C01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C014A" w:rsidRDefault="000C014A" w:rsidP="008553CF">
      <w:r>
        <w:separator/>
      </w:r>
    </w:p>
  </w:endnote>
  <w:endnote w:type="continuationSeparator" w:id="1">
    <w:p w:rsidR="000C014A" w:rsidRDefault="000C014A" w:rsidP="008553C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C014A" w:rsidRDefault="000C014A" w:rsidP="008553CF">
      <w:r>
        <w:separator/>
      </w:r>
    </w:p>
  </w:footnote>
  <w:footnote w:type="continuationSeparator" w:id="1">
    <w:p w:rsidR="000C014A" w:rsidRDefault="000C014A" w:rsidP="008553CF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553CF"/>
    <w:rsid w:val="000C014A"/>
    <w:rsid w:val="008553C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553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553C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553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553C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>china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15-09-07T13:55:00Z</dcterms:created>
  <dcterms:modified xsi:type="dcterms:W3CDTF">2015-09-07T13:57:00Z</dcterms:modified>
</cp:coreProperties>
</file>